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4" r:id="rId4"/>
    <p:sldId id="258" r:id="rId5"/>
    <p:sldId id="265" r:id="rId6"/>
    <p:sldId id="266" r:id="rId7"/>
    <p:sldId id="275" r:id="rId8"/>
    <p:sldId id="272" r:id="rId9"/>
    <p:sldId id="278" r:id="rId10"/>
    <p:sldId id="267" r:id="rId11"/>
    <p:sldId id="268" r:id="rId12"/>
    <p:sldId id="276" r:id="rId13"/>
    <p:sldId id="269" r:id="rId14"/>
    <p:sldId id="277" r:id="rId15"/>
    <p:sldId id="270" r:id="rId16"/>
    <p:sldId id="274" r:id="rId17"/>
    <p:sldId id="271" r:id="rId18"/>
    <p:sldId id="273" r:id="rId19"/>
    <p:sldId id="279" r:id="rId20"/>
    <p:sldId id="280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2664" y="-120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044853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1138857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9167338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619788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769848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925939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0601412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530914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517630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1273570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17384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37DD96-BAD1-4E8F-8F44-EF4A52A70841}" type="datetimeFigureOut">
              <a:rPr lang="da-DK" smtClean="0"/>
              <a:t>15-11-2012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B5AF3C-16D7-4B77-B2BF-1A8ECD9F389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71185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png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1"/>
          <p:cNvSpPr>
            <a:spLocks noChangeShapeType="1"/>
          </p:cNvSpPr>
          <p:nvPr/>
        </p:nvSpPr>
        <p:spPr bwMode="auto">
          <a:xfrm>
            <a:off x="2763038" y="3645024"/>
            <a:ext cx="3322697" cy="0"/>
          </a:xfrm>
          <a:prstGeom prst="straightConnector1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5" name="AutoShape 3"/>
          <p:cNvSpPr>
            <a:spLocks/>
          </p:cNvSpPr>
          <p:nvPr/>
        </p:nvSpPr>
        <p:spPr bwMode="auto">
          <a:xfrm flipH="1">
            <a:off x="7685015" y="684213"/>
            <a:ext cx="133167" cy="4843462"/>
          </a:xfrm>
          <a:prstGeom prst="leftBrace">
            <a:avLst>
              <a:gd name="adj1" fmla="val 206708"/>
              <a:gd name="adj2" fmla="val 50296"/>
            </a:avLst>
          </a:prstGeom>
          <a:solidFill>
            <a:srgbClr val="FFFFFF"/>
          </a:solidFill>
          <a:ln w="25400">
            <a:solidFill>
              <a:srgbClr val="1F497D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6" name="AutoShape 2"/>
          <p:cNvSpPr>
            <a:spLocks/>
          </p:cNvSpPr>
          <p:nvPr/>
        </p:nvSpPr>
        <p:spPr bwMode="auto">
          <a:xfrm>
            <a:off x="1066727" y="692150"/>
            <a:ext cx="124506" cy="4843463"/>
          </a:xfrm>
          <a:prstGeom prst="leftBrace">
            <a:avLst>
              <a:gd name="adj1" fmla="val 221088"/>
              <a:gd name="adj2" fmla="val 50000"/>
            </a:avLst>
          </a:prstGeom>
          <a:solidFill>
            <a:srgbClr val="FFFFFF"/>
          </a:solidFill>
          <a:ln w="25400">
            <a:solidFill>
              <a:srgbClr val="1F497D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304852" y="0"/>
            <a:ext cx="623614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304852" y="224135"/>
            <a:ext cx="623614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306314" y="2359832"/>
            <a:ext cx="6236147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400" b="0" i="0" u="none" strike="noStrike" cap="none" normalizeH="0" baseline="0" dirty="0" smtClean="0">
                <a:ln>
                  <a:noFill/>
                </a:ln>
                <a:solidFill>
                  <a:srgbClr val="17365D"/>
                </a:solidFill>
                <a:effectLst/>
                <a:latin typeface="Verdana" pitchFamily="34" charset="0"/>
                <a:ea typeface="Times New Roman" pitchFamily="18" charset="0"/>
                <a:cs typeface="Times New Roman" pitchFamily="18" charset="0"/>
              </a:rPr>
              <a:t>“SandStorm” –attack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1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Verdana" pitchFamily="34" charset="0"/>
                <a:ea typeface="Times New Roman" pitchFamily="18" charset="0"/>
                <a:cs typeface="Times New Roman" pitchFamily="18" charset="0"/>
              </a:rPr>
              <a:t>“The </a:t>
            </a:r>
            <a:r>
              <a:rPr kumimoji="0" lang="en-US" sz="1000" b="0" i="1" u="none" strike="sng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itchFamily="34" charset="0"/>
                <a:ea typeface="Times New Roman" pitchFamily="18" charset="0"/>
                <a:cs typeface="Times New Roman" pitchFamily="18" charset="0"/>
              </a:rPr>
              <a:t>answer</a:t>
            </a:r>
            <a:r>
              <a:rPr kumimoji="0" lang="en-US" sz="1000" b="0" i="1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Verdana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1000" b="1" i="1" u="none" strike="noStrike" cap="none" normalizeH="0" baseline="0" dirty="0" smtClean="0">
                <a:ln>
                  <a:noFill/>
                </a:ln>
                <a:solidFill>
                  <a:srgbClr val="1F497D"/>
                </a:solidFill>
                <a:effectLst/>
                <a:latin typeface="Verdana" pitchFamily="34" charset="0"/>
                <a:ea typeface="Times New Roman" pitchFamily="18" charset="0"/>
                <a:cs typeface="Times New Roman" pitchFamily="18" charset="0"/>
              </a:rPr>
              <a:t>problem</a:t>
            </a:r>
            <a:r>
              <a:rPr kumimoji="0" lang="en-US" sz="1000" b="0" i="1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Verdana" pitchFamily="34" charset="0"/>
                <a:ea typeface="Times New Roman" pitchFamily="18" charset="0"/>
                <a:cs typeface="Times New Roman" pitchFamily="18" charset="0"/>
              </a:rPr>
              <a:t> is not in the box, it’s in the band.” – </a:t>
            </a:r>
            <a:r>
              <a:rPr kumimoji="0" lang="en-US" sz="1000" b="0" i="1" u="none" strike="noStrike" cap="none" normalizeH="0" baseline="0" dirty="0" err="1" smtClean="0">
                <a:ln>
                  <a:noFill/>
                </a:ln>
                <a:solidFill>
                  <a:srgbClr val="808080"/>
                </a:solidFill>
                <a:effectLst/>
                <a:latin typeface="Verdana" pitchFamily="34" charset="0"/>
                <a:ea typeface="Times New Roman" pitchFamily="18" charset="0"/>
                <a:cs typeface="Times New Roman" pitchFamily="18" charset="0"/>
              </a:rPr>
              <a:t>AntiTrust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1" u="none" strike="noStrike" cap="none" normalizeH="0" baseline="0" dirty="0" smtClean="0">
              <a:ln>
                <a:noFill/>
              </a:ln>
              <a:solidFill>
                <a:srgbClr val="1F497D"/>
              </a:solidFill>
              <a:effectLst/>
              <a:latin typeface="Verdana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1" u="none" strike="noStrike" cap="none" normalizeH="0" baseline="0" dirty="0" smtClean="0">
                <a:ln>
                  <a:noFill/>
                </a:ln>
                <a:solidFill>
                  <a:srgbClr val="1F497D"/>
                </a:solidFill>
                <a:effectLst/>
                <a:latin typeface="Verdana" pitchFamily="34" charset="0"/>
                <a:ea typeface="Calibri" pitchFamily="34" charset="0"/>
                <a:cs typeface="Times New Roman" pitchFamily="18" charset="0"/>
              </a:rPr>
              <a:t>Dennis Rand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2696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st cases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Pladsholder til indhol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Loop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nection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quest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very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10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conds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.</a:t>
            </a:r>
          </a:p>
          <a:p>
            <a:endParaRPr lang="da-DK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Loop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nection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quest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very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cond</a:t>
            </a:r>
            <a:endParaRPr lang="da-DK" sz="28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da-DK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Stand-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lone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ttack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(SQL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jection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)</a:t>
            </a:r>
          </a:p>
          <a:p>
            <a:endParaRPr lang="da-DK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Distributed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ttack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(18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ttacks</a:t>
            </a:r>
            <a:r>
              <a:rPr lang="da-DK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/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xploits)</a:t>
            </a:r>
            <a:endParaRPr lang="da-DK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381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stcase 1 –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nyone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ome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pSp>
        <p:nvGrpSpPr>
          <p:cNvPr id="12" name="Group 5"/>
          <p:cNvGrpSpPr>
            <a:grpSpLocks/>
          </p:cNvGrpSpPr>
          <p:nvPr/>
        </p:nvGrpSpPr>
        <p:grpSpPr bwMode="auto">
          <a:xfrm>
            <a:off x="827584" y="1268760"/>
            <a:ext cx="7488832" cy="1584176"/>
            <a:chOff x="2955" y="2868"/>
            <a:chExt cx="6517" cy="1312"/>
          </a:xfrm>
        </p:grpSpPr>
        <p:sp>
          <p:nvSpPr>
            <p:cNvPr id="13" name="AutoShape 6"/>
            <p:cNvSpPr>
              <a:spLocks noChangeArrowheads="1"/>
            </p:cNvSpPr>
            <p:nvPr/>
          </p:nvSpPr>
          <p:spPr bwMode="auto">
            <a:xfrm>
              <a:off x="2955" y="2868"/>
              <a:ext cx="6517" cy="1312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a-DK"/>
            </a:p>
          </p:txBody>
        </p:sp>
        <p:graphicFrame>
          <p:nvGraphicFramePr>
            <p:cNvPr id="14" name="Objekt 13"/>
            <p:cNvGraphicFramePr>
              <a:graphicFrameLocks noChangeAspect="1"/>
            </p:cNvGraphicFramePr>
            <p:nvPr/>
          </p:nvGraphicFramePr>
          <p:xfrm>
            <a:off x="3008" y="2891"/>
            <a:ext cx="6320" cy="1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39" name="Visio" r:id="rId3" imgW="4013095" imgH="772538" progId="Visio.Drawing.11">
                    <p:embed/>
                  </p:oleObj>
                </mc:Choice>
                <mc:Fallback>
                  <p:oleObj name="Visio" r:id="rId3" imgW="4013095" imgH="772538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8" y="2891"/>
                          <a:ext cx="6320" cy="1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Rektangel 15"/>
          <p:cNvSpPr/>
          <p:nvPr/>
        </p:nvSpPr>
        <p:spPr>
          <a:xfrm>
            <a:off x="539552" y="2996952"/>
            <a:ext cx="303265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73 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unique IP’s </a:t>
            </a:r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ere 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en connecting back to the C&amp;C server, distributed over 28 different geographical locations</a:t>
            </a:r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.</a:t>
            </a:r>
          </a:p>
          <a:p>
            <a:endParaRPr lang="en-US" sz="20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he server received 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9316 connections </a:t>
            </a:r>
          </a:p>
        </p:txBody>
      </p:sp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983304"/>
            <a:ext cx="5431234" cy="325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381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1008112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stcase 2 – Do I have to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peat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yself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6" name="Rektangel 15"/>
          <p:cNvSpPr/>
          <p:nvPr/>
        </p:nvSpPr>
        <p:spPr>
          <a:xfrm>
            <a:off x="539552" y="2996952"/>
            <a:ext cx="3032656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uring the run 131 unique IP’s </a:t>
            </a:r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ere 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en connecting back to the C&amp;C server, distributed over 35 different geographical locations. </a:t>
            </a:r>
            <a:endParaRPr lang="en-US" sz="20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en-US" sz="20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</a:t>
            </a:r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rver 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ceived 7336 connections  </a:t>
            </a:r>
          </a:p>
          <a:p>
            <a:endParaRPr lang="en-US" sz="20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971600" y="1556792"/>
            <a:ext cx="7139905" cy="1152128"/>
            <a:chOff x="2796" y="3666"/>
            <a:chExt cx="6620" cy="1248"/>
          </a:xfrm>
        </p:grpSpPr>
        <p:sp>
          <p:nvSpPr>
            <p:cNvPr id="3" name="AutoShape 3"/>
            <p:cNvSpPr>
              <a:spLocks noChangeArrowheads="1"/>
            </p:cNvSpPr>
            <p:nvPr/>
          </p:nvSpPr>
          <p:spPr bwMode="auto">
            <a:xfrm>
              <a:off x="2796" y="3666"/>
              <a:ext cx="6620" cy="1248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a-DK"/>
            </a:p>
          </p:txBody>
        </p:sp>
        <p:graphicFrame>
          <p:nvGraphicFramePr>
            <p:cNvPr id="5" name="Objekt 4"/>
            <p:cNvGraphicFramePr>
              <a:graphicFrameLocks noChangeAspect="1"/>
            </p:cNvGraphicFramePr>
            <p:nvPr/>
          </p:nvGraphicFramePr>
          <p:xfrm>
            <a:off x="2894" y="3699"/>
            <a:ext cx="6320" cy="10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9" name="Visio" r:id="rId3" imgW="4013095" imgH="637702" progId="Visio.Drawing.11">
                    <p:embed/>
                  </p:oleObj>
                </mc:Choice>
                <mc:Fallback>
                  <p:oleObj name="Visio" r:id="rId3" imgW="4013095" imgH="637702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4" y="3699"/>
                          <a:ext cx="6320" cy="10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7641" y="2757696"/>
            <a:ext cx="5566052" cy="3479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1052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stcase 3 – Fast in fast out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Pladsholder til indhold 2"/>
          <p:cNvSpPr>
            <a:spLocks noGrp="1"/>
          </p:cNvSpPr>
          <p:nvPr>
            <p:ph idx="1"/>
          </p:nvPr>
        </p:nvSpPr>
        <p:spPr>
          <a:xfrm>
            <a:off x="570135" y="2657847"/>
            <a:ext cx="8229600" cy="1203201"/>
          </a:xfrm>
        </p:spPr>
        <p:txBody>
          <a:bodyPr>
            <a:normAutofit/>
          </a:bodyPr>
          <a:lstStyle/>
          <a:p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he exploit send in “Binary test case 3” is based on a Mass SQLi attack from the </a:t>
            </a:r>
            <a:r>
              <a:rPr lang="en-US" sz="2000" dirty="0" err="1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sprox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worm that was mentioned and described on ISC SANS back in 2008.</a:t>
            </a:r>
          </a:p>
          <a:p>
            <a:pPr marL="0" indent="0">
              <a:buNone/>
            </a:pPr>
            <a:endParaRPr lang="da-DK" sz="20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95536" y="1412776"/>
            <a:ext cx="8424936" cy="1152128"/>
            <a:chOff x="2646" y="1905"/>
            <a:chExt cx="6490" cy="891"/>
          </a:xfrm>
        </p:grpSpPr>
        <p:sp>
          <p:nvSpPr>
            <p:cNvPr id="3" name="AutoShape 3"/>
            <p:cNvSpPr>
              <a:spLocks noChangeArrowheads="1"/>
            </p:cNvSpPr>
            <p:nvPr/>
          </p:nvSpPr>
          <p:spPr bwMode="auto">
            <a:xfrm>
              <a:off x="2646" y="1905"/>
              <a:ext cx="6490" cy="891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a-DK"/>
            </a:p>
          </p:txBody>
        </p:sp>
        <p:graphicFrame>
          <p:nvGraphicFramePr>
            <p:cNvPr id="5" name="Objekt 4"/>
            <p:cNvGraphicFramePr>
              <a:graphicFrameLocks noChangeAspect="1"/>
            </p:cNvGraphicFramePr>
            <p:nvPr/>
          </p:nvGraphicFramePr>
          <p:xfrm>
            <a:off x="2754" y="1993"/>
            <a:ext cx="6320" cy="6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83" name="Visio" r:id="rId3" imgW="4013095" imgH="414236" progId="Visio.Drawing.11">
                    <p:embed/>
                  </p:oleObj>
                </mc:Choice>
                <mc:Fallback>
                  <p:oleObj name="Visio" r:id="rId3" imgW="4013095" imgH="414236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4" y="1993"/>
                          <a:ext cx="6320" cy="6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3645024"/>
            <a:ext cx="5536064" cy="2896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381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stcase 3 – </a:t>
            </a:r>
            <a:r>
              <a:rPr lang="en-US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</a:t>
            </a:r>
            <a:r>
              <a:rPr lang="en-US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re and forget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Pladsholder til indhold 2"/>
          <p:cNvSpPr>
            <a:spLocks noGrp="1"/>
          </p:cNvSpPr>
          <p:nvPr>
            <p:ph idx="1"/>
          </p:nvPr>
        </p:nvSpPr>
        <p:spPr>
          <a:xfrm>
            <a:off x="539552" y="1340769"/>
            <a:ext cx="8229600" cy="3366170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4 binaries </a:t>
            </a:r>
            <a:r>
              <a:rPr lang="en-US" sz="24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ere </a:t>
            </a:r>
            <a:r>
              <a:rPr lang="en-US" sz="24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xecuted 81 times </a:t>
            </a:r>
            <a:r>
              <a:rPr lang="en-US" sz="24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rom 43 unique </a:t>
            </a:r>
            <a:r>
              <a:rPr lang="en-US" sz="24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P’s</a:t>
            </a:r>
          </a:p>
          <a:p>
            <a:endParaRPr lang="en-US" sz="24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en-US" sz="24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80 </a:t>
            </a:r>
            <a:r>
              <a:rPr lang="en-US" sz="24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unmodified SQLi attacks, </a:t>
            </a:r>
            <a:r>
              <a:rPr lang="en-US" sz="24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as </a:t>
            </a:r>
            <a:r>
              <a:rPr lang="en-US" sz="24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ither executed through the binary or a replay attack, and 1 modified SQLi attack where the request sent to the server was changed, but still not filtered out the attack.</a:t>
            </a:r>
            <a:r>
              <a:rPr lang="en-US" sz="24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da-DK" sz="24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4259350"/>
            <a:ext cx="3619128" cy="2265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2295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1152128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stcase 4 –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hat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is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hy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idding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,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y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master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20112" y="1700808"/>
            <a:ext cx="7768312" cy="1582936"/>
            <a:chOff x="1075" y="1898"/>
            <a:chExt cx="9547" cy="1973"/>
          </a:xfrm>
        </p:grpSpPr>
        <p:sp>
          <p:nvSpPr>
            <p:cNvPr id="3" name="AutoShape 3"/>
            <p:cNvSpPr>
              <a:spLocks noChangeArrowheads="1"/>
            </p:cNvSpPr>
            <p:nvPr/>
          </p:nvSpPr>
          <p:spPr bwMode="auto">
            <a:xfrm>
              <a:off x="1075" y="1898"/>
              <a:ext cx="9547" cy="1973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a-DK"/>
            </a:p>
          </p:txBody>
        </p:sp>
        <p:graphicFrame>
          <p:nvGraphicFramePr>
            <p:cNvPr id="5" name="Objekt 4"/>
            <p:cNvGraphicFramePr>
              <a:graphicFrameLocks noChangeAspect="1"/>
            </p:cNvGraphicFramePr>
            <p:nvPr/>
          </p:nvGraphicFramePr>
          <p:xfrm>
            <a:off x="1134" y="1999"/>
            <a:ext cx="9326" cy="17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9" name="Visio" r:id="rId3" imgW="5921314" imgH="1131381" progId="Visio.Drawing.11">
                    <p:embed/>
                  </p:oleObj>
                </mc:Choice>
                <mc:Fallback>
                  <p:oleObj name="Visio" r:id="rId3" imgW="5921314" imgH="1131381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4" y="1999"/>
                          <a:ext cx="9326" cy="17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Tabel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8212369"/>
              </p:ext>
            </p:extLst>
          </p:nvPr>
        </p:nvGraphicFramePr>
        <p:xfrm>
          <a:off x="179512" y="3356992"/>
          <a:ext cx="8856984" cy="33280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0138"/>
                <a:gridCol w="4516335"/>
                <a:gridCol w="3770511"/>
              </a:tblGrid>
              <a:tr h="19963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ID #</a:t>
                      </a:r>
                      <a:endParaRPr lang="en-US" sz="1400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1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Exploit name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1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Exploit sources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 u="sng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sprox SQL injection (Modified)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 u="none" strike="noStrike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isc.sans.edu/diary.html?storyid=4565</a:t>
                      </a:r>
                      <a:endParaRPr lang="en-US" sz="1400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2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pache &lt; 1.3.37, 2.0.59, 2.2.3 (mod_rewrite) Remote Overflow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CVE-2006-3747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4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xous 1.1.0 SQL Injection Vulnerabilitiy 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www.1337day.com/exploits/18141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5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Wordpress Zingiri Web Shop Plugin &lt;= 2.4.0 Multiple XSS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www.1337day.com/exploits/18135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6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Joomla com_videogallery LFI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www.1337day.com/exploits/18125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7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joomla component (com_jomtube) SQL injection Vulnerability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www.1337day.com/exploits/18033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8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GENU CMS SQL Injection Vulnerability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www.1337day.com/exploits/17984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9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 dirty="0" err="1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Newscoop</a:t>
                      </a:r>
                      <a:r>
                        <a:rPr lang="da-DK" sz="105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3.5.3 RFI</a:t>
                      </a:r>
                      <a:endParaRPr lang="en-US" sz="1400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www.1337day.com/exploits/18071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0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VMware Update Manager Directory Traversal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www.1337day.com/exploits/16861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1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User-agent SQLi test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Testing SQLi in header information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2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X-Forward SQLi header test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Testing SQLi in header information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3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QLi - iFrame injections attack from 2011 (Unmanipulated)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u="none" strike="noStrike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www.issahawaii.org/download.cfm?ID=31551</a:t>
                      </a:r>
                      <a:endParaRPr lang="en-US" sz="1400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4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HP Source code disclosure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CVE-2012-1823 PHP Source code disclosure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5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CVE-2012-1823 - PHP CGI Argument Injection Remote Exploit 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www.1337day.com/exploits/18314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6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XSS img src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ha.ckers.org/xss.html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7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IMG XSS UTF-8 encoded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ha.ckers.org/xss.html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746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8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IMG XSS Embedded newline</a:t>
                      </a:r>
                      <a:endParaRPr lang="en-US" sz="14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5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http://ha.ckers.org/xss.html</a:t>
                      </a:r>
                      <a:endParaRPr lang="en-US" sz="1400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381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estcase 4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Pladsholder til indhold 2"/>
          <p:cNvSpPr>
            <a:spLocks noGrp="1"/>
          </p:cNvSpPr>
          <p:nvPr>
            <p:ph idx="1"/>
          </p:nvPr>
        </p:nvSpPr>
        <p:spPr>
          <a:xfrm>
            <a:off x="518864" y="1240160"/>
            <a:ext cx="8229600" cy="3196952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he 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numbers below are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ased on the exploits executed and where the binary connected back to the C&amp;C with a result. </a:t>
            </a:r>
            <a:endParaRPr lang="en-US" sz="28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endParaRPr lang="en-US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 noticed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hat multiple of the exploits were later replayed towards the </a:t>
            </a:r>
            <a:endParaRPr lang="en-US" sz="28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arget host(s),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out having </a:t>
            </a:r>
            <a:endParaRPr lang="en-US" sz="28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mmunicated with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he C&amp;C </a:t>
            </a:r>
            <a:endParaRPr lang="en-US" sz="28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irst.</a:t>
            </a:r>
            <a:endParaRPr lang="en-US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aphicFrame>
        <p:nvGraphicFramePr>
          <p:cNvPr id="3" name="Tabel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3012601"/>
              </p:ext>
            </p:extLst>
          </p:nvPr>
        </p:nvGraphicFramePr>
        <p:xfrm>
          <a:off x="5819774" y="2924944"/>
          <a:ext cx="3144713" cy="37009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60019"/>
                <a:gridCol w="2584694"/>
              </a:tblGrid>
              <a:tr h="2647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90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ID</a:t>
                      </a:r>
                      <a:endParaRPr lang="en-US" sz="1100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9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Executions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9414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36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9414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2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23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9414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4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19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9414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5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15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9414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6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13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9414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7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11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9414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8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11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19414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9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11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23537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0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11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23537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1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11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23537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2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03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23537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3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99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23537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4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98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23537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5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93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23537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6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93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  <a:tr h="23537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8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7</a:t>
                      </a:r>
                      <a:endParaRPr lang="en-US" sz="110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34</a:t>
                      </a:r>
                      <a:endParaRPr lang="en-US" sz="1400" b="1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381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12" name="Titel 1"/>
          <p:cNvSpPr>
            <a:spLocks noGrp="1"/>
          </p:cNvSpPr>
          <p:nvPr>
            <p:ph type="title"/>
          </p:nvPr>
        </p:nvSpPr>
        <p:spPr>
          <a:xfrm>
            <a:off x="323528" y="476672"/>
            <a:ext cx="8363272" cy="1152128"/>
          </a:xfrm>
        </p:spPr>
        <p:txBody>
          <a:bodyPr>
            <a:normAutofit/>
          </a:bodyPr>
          <a:lstStyle/>
          <a:p>
            <a:pPr algn="l"/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’s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and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’s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 pitchFamily="2" charset="2"/>
              </a:rPr>
              <a:t>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 pitchFamily="2" charset="2"/>
              </a:rPr>
              <a:t>Filtering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aphicFrame>
        <p:nvGraphicFramePr>
          <p:cNvPr id="13" name="Tabel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3653096"/>
              </p:ext>
            </p:extLst>
          </p:nvPr>
        </p:nvGraphicFramePr>
        <p:xfrm>
          <a:off x="323529" y="1794653"/>
          <a:ext cx="8712967" cy="160574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356078"/>
                <a:gridCol w="4356889"/>
              </a:tblGrid>
              <a:tr h="2830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RO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CONs</a:t>
                      </a:r>
                    </a:p>
                  </a:txBody>
                  <a:tcPr marL="68580" marR="68580" marT="0" marB="0"/>
                </a:tc>
              </a:tr>
              <a:tr h="5865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llowing the </a:t>
                      </a:r>
                      <a:r>
                        <a:rPr lang="en-US" sz="1400" b="0" dirty="0" smtClean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executable(s) </a:t>
                      </a:r>
                      <a:r>
                        <a:rPr lang="en-US" sz="1400" b="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to do all </a:t>
                      </a:r>
                      <a:r>
                        <a:rPr lang="en-US" sz="1400" b="0" dirty="0" smtClean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outbound</a:t>
                      </a:r>
                      <a:r>
                        <a:rPr lang="en-US" sz="1400" b="0" baseline="0" dirty="0" smtClean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connections.</a:t>
                      </a:r>
                      <a:endParaRPr lang="en-US" sz="1400" b="0" dirty="0"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Allowing the executable to perform attacks on internet connected hosts.</a:t>
                      </a:r>
                    </a:p>
                  </a:txBody>
                  <a:tcPr marL="68580" marR="68580" marT="0" marB="0"/>
                </a:tc>
              </a:tr>
              <a:tr h="5865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 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Worm based code executed on non-protected sandboxes could result in spreading the threat.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4" name="Rektangel 13"/>
          <p:cNvSpPr/>
          <p:nvPr/>
        </p:nvSpPr>
        <p:spPr>
          <a:xfrm>
            <a:off x="251520" y="1412776"/>
            <a:ext cx="86409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tting up a Sandbox without any EPS in place</a:t>
            </a:r>
            <a:endParaRPr lang="en-US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aphicFrame>
        <p:nvGraphicFramePr>
          <p:cNvPr id="15" name="Tabel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1606398"/>
              </p:ext>
            </p:extLst>
          </p:nvPr>
        </p:nvGraphicFramePr>
        <p:xfrm>
          <a:off x="323528" y="4347741"/>
          <a:ext cx="8712968" cy="19384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356079"/>
                <a:gridCol w="4356889"/>
              </a:tblGrid>
              <a:tr h="22007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RO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CONs</a:t>
                      </a:r>
                    </a:p>
                  </a:txBody>
                  <a:tcPr marL="68580" marR="68580" marT="0" marB="0"/>
                </a:tc>
              </a:tr>
              <a:tr h="45605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The Sandbox system should not be able to be abused for targeting internet connected system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issallowing</a:t>
                      </a:r>
                      <a:r>
                        <a:rPr lang="en-US" sz="140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specific type of network data could mean not getting full insight into the executable</a:t>
                      </a:r>
                    </a:p>
                  </a:txBody>
                  <a:tcPr marL="68580" marR="68580" marT="0" marB="0"/>
                </a:tc>
              </a:tr>
              <a:tr h="6920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 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alware </a:t>
                      </a:r>
                      <a:r>
                        <a:rPr lang="en-US" sz="1400" dirty="0" smtClean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amples </a:t>
                      </a:r>
                      <a:r>
                        <a:rPr lang="en-US" sz="1400" dirty="0">
                          <a:effectLst/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can use this to identify sandboxes, and thereby execute other behavior, not related to actual in-the-wild behavior.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6" name="Rektangel 15"/>
          <p:cNvSpPr/>
          <p:nvPr/>
        </p:nvSpPr>
        <p:spPr>
          <a:xfrm>
            <a:off x="245125" y="3944343"/>
            <a:ext cx="52629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tting up a Sandbox with EPS in place</a:t>
            </a:r>
          </a:p>
        </p:txBody>
      </p:sp>
      <p:sp>
        <p:nvSpPr>
          <p:cNvPr id="17" name="Rektangel 16"/>
          <p:cNvSpPr/>
          <p:nvPr/>
        </p:nvSpPr>
        <p:spPr>
          <a:xfrm>
            <a:off x="241596" y="6330806"/>
            <a:ext cx="39982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PS (Extrusion Prevention Systems).</a:t>
            </a:r>
            <a:endParaRPr lang="da-DK" sz="16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9" name="AutoShape 3"/>
          <p:cNvSpPr>
            <a:spLocks noChangeShapeType="1"/>
          </p:cNvSpPr>
          <p:nvPr/>
        </p:nvSpPr>
        <p:spPr bwMode="auto">
          <a:xfrm>
            <a:off x="1295058" y="378904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76381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1907704" y="1844824"/>
            <a:ext cx="5256584" cy="720080"/>
          </a:xfrm>
        </p:spPr>
        <p:txBody>
          <a:bodyPr>
            <a:noAutofit/>
          </a:bodyPr>
          <a:lstStyle/>
          <a:p>
            <a:pPr algn="l"/>
            <a:r>
              <a:rPr lang="da-DK" sz="66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Questions</a:t>
            </a:r>
            <a:r>
              <a:rPr lang="da-DK" sz="66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?</a:t>
            </a:r>
            <a:endParaRPr lang="da-DK" sz="66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2" name="Titel 1"/>
          <p:cNvSpPr txBox="1">
            <a:spLocks/>
          </p:cNvSpPr>
          <p:nvPr/>
        </p:nvSpPr>
        <p:spPr>
          <a:xfrm>
            <a:off x="3230384" y="2636912"/>
            <a:ext cx="4608512" cy="1800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l">
              <a:buFont typeface="Arial" pitchFamily="34" charset="0"/>
              <a:buChar char="•"/>
            </a:pPr>
            <a:r>
              <a:rPr lang="da-DK" sz="54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</a:t>
            </a:r>
            <a:r>
              <a:rPr lang="da-DK" sz="54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to </a:t>
            </a:r>
            <a:r>
              <a:rPr lang="da-DK" sz="54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you</a:t>
            </a:r>
            <a:endParaRPr lang="da-DK" sz="54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685800" indent="-685800" algn="l">
              <a:buFont typeface="Arial" pitchFamily="34" charset="0"/>
              <a:buChar char="•"/>
            </a:pPr>
            <a:r>
              <a:rPr lang="da-DK" sz="54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You</a:t>
            </a:r>
            <a:r>
              <a:rPr lang="da-DK" sz="54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to </a:t>
            </a:r>
            <a:r>
              <a:rPr lang="da-DK" sz="54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</a:t>
            </a:r>
            <a:endParaRPr lang="da-DK" sz="54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381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Pladsholder til indhol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endParaRPr lang="da-DK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8668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302" y="69269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13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ackground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4" name="Pladsholder til indhol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Spare-time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ject</a:t>
            </a:r>
            <a:endParaRPr lang="da-DK" sz="28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endParaRPr lang="da-DK" sz="28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Still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ork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in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gress</a:t>
            </a:r>
            <a:endParaRPr lang="da-DK" sz="28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da-DK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Had just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mpleted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a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entest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and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as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ixing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bug in a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andbox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pplication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24098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Pladsholder til indhol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endParaRPr lang="da-DK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86680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302" y="69269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13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ackground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4" name="Pladsholder til indhold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5259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he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irst generation of Sandbox technologies for analyzing malware 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as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ery strict and run in closed 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nvironments,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here the actual malware execution often was done on emulated 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S’s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nd services rather than on real systems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.</a:t>
            </a:r>
          </a:p>
          <a:p>
            <a:pPr marL="0" indent="0">
              <a:buNone/>
            </a:pPr>
            <a:endParaRPr lang="en-US" sz="2800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oday we execute on virtual or real hardware and full OS’s to gain the best information on the binary.</a:t>
            </a:r>
            <a:endParaRPr lang="en-US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88375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andbox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mplementations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7820232"/>
              </p:ext>
            </p:extLst>
          </p:nvPr>
        </p:nvGraphicFramePr>
        <p:xfrm>
          <a:off x="179512" y="1340768"/>
          <a:ext cx="4980343" cy="2793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6" name="Visio" r:id="rId3" imgW="6809678" imgH="3821349" progId="Visio.Drawing.11">
                  <p:embed/>
                </p:oleObj>
              </mc:Choice>
              <mc:Fallback>
                <p:oleObj name="Visio" r:id="rId3" imgW="6809678" imgH="3821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340768"/>
                        <a:ext cx="4980343" cy="27938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901501"/>
              </p:ext>
            </p:extLst>
          </p:nvPr>
        </p:nvGraphicFramePr>
        <p:xfrm>
          <a:off x="4295424" y="3212976"/>
          <a:ext cx="4741072" cy="3388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7" name="Visio" r:id="rId5" imgW="6809678" imgH="4859236" progId="Visio.Drawing.11">
                  <p:embed/>
                </p:oleObj>
              </mc:Choice>
              <mc:Fallback>
                <p:oleObj name="Visio" r:id="rId5" imgW="6809678" imgH="485923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424" y="3212976"/>
                        <a:ext cx="4741072" cy="33888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3529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hat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is ”SandStorm”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he “SandStorm” attack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s 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 concept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f attacking sources on the internet by using various online systems, such as unknown binary analysis 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ystem.</a:t>
            </a:r>
          </a:p>
          <a:p>
            <a:endParaRPr lang="en-US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/>
            <a:endParaRPr lang="en-US" sz="24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endParaRPr lang="da-DK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pic>
        <p:nvPicPr>
          <p:cNvPr id="20481" name="Picture 1" descr="stockvault-sandstorm12199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46" y="4021138"/>
            <a:ext cx="3887641" cy="2448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Oval 3"/>
          <p:cNvSpPr>
            <a:spLocks noChangeArrowheads="1"/>
          </p:cNvSpPr>
          <p:nvPr/>
        </p:nvSpPr>
        <p:spPr bwMode="auto">
          <a:xfrm>
            <a:off x="3059832" y="5164683"/>
            <a:ext cx="127000" cy="13652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12" name="AutoShape 4"/>
          <p:cNvSpPr>
            <a:spLocks noChangeArrowheads="1"/>
          </p:cNvSpPr>
          <p:nvPr/>
        </p:nvSpPr>
        <p:spPr bwMode="auto">
          <a:xfrm>
            <a:off x="4788024" y="3861048"/>
            <a:ext cx="3260288" cy="1693904"/>
          </a:xfrm>
          <a:prstGeom prst="wedgeEllipseCallout">
            <a:avLst>
              <a:gd name="adj1" fmla="val -99278"/>
              <a:gd name="adj2" fmla="val 30681"/>
            </a:avLst>
          </a:prstGeom>
          <a:solidFill>
            <a:srgbClr val="1F49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Verdana" pitchFamily="34" charset="0"/>
                <a:ea typeface="Verdana" pitchFamily="34" charset="0"/>
                <a:cs typeface="Verdana" pitchFamily="34" charset="0"/>
              </a:rPr>
              <a:t>Somewhere within the red circle is the grain which is the “SandStorm” binary.</a:t>
            </a:r>
            <a:endParaRPr kumimoji="0" lang="en-US" sz="4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38108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ources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of </a:t>
            </a:r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ttacks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Pladsholder til indhol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92500"/>
          </a:bodyPr>
          <a:lstStyle/>
          <a:p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Online Antivirus scanners </a:t>
            </a:r>
            <a:r>
              <a:rPr lang="da-DK" sz="21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(Jump station)</a:t>
            </a:r>
          </a:p>
          <a:p>
            <a:pPr lvl="1"/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eresting since </a:t>
            </a:r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he samples they scan are widely distributed, 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aning that the SandStorm –attack could/will be executed from </a:t>
            </a:r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veral none 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ublic sandboxes.</a:t>
            </a:r>
          </a:p>
          <a:p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Mail submission </a:t>
            </a:r>
            <a:r>
              <a:rPr lang="da-DK" sz="21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(Jump station</a:t>
            </a:r>
            <a:r>
              <a:rPr lang="da-DK" sz="21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)</a:t>
            </a:r>
          </a:p>
          <a:p>
            <a:pPr lvl="1"/>
            <a:r>
              <a:rPr lang="da-DK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da-DK" sz="20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lso</a:t>
            </a:r>
            <a:r>
              <a:rPr lang="da-DK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a jump station to </a:t>
            </a:r>
            <a:r>
              <a:rPr lang="da-DK" sz="20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ossible</a:t>
            </a:r>
            <a:r>
              <a:rPr lang="da-DK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none-public </a:t>
            </a:r>
            <a:r>
              <a:rPr lang="da-DK" sz="20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andboxes</a:t>
            </a:r>
            <a:r>
              <a:rPr lang="da-DK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.</a:t>
            </a:r>
          </a:p>
          <a:p>
            <a:pPr lvl="1"/>
            <a:endParaRPr lang="da-DK" sz="20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/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Online binary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nalysis systems</a:t>
            </a:r>
          </a:p>
          <a:p>
            <a:pPr lvl="1"/>
            <a:r>
              <a:rPr lang="en-US" sz="2000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E	</a:t>
            </a:r>
            <a:r>
              <a:rPr 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/>
              </a:rPr>
              <a:t></a:t>
            </a:r>
            <a:r>
              <a:rPr 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	Microsoft</a:t>
            </a:r>
            <a:endParaRPr lang="en-US" sz="2000" b="1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/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LF  	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/>
              </a:rPr>
              <a:t>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	*nix</a:t>
            </a:r>
            <a:endParaRPr lang="en-US" sz="20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/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PK 	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/>
              </a:rPr>
              <a:t></a:t>
            </a:r>
            <a:r>
              <a:rPr lang="en-US" sz="20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	Android</a:t>
            </a:r>
            <a:endParaRPr lang="en-US" sz="20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/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CI  	</a:t>
            </a:r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/>
              </a:rPr>
              <a:t></a:t>
            </a:r>
            <a:r>
              <a:rPr lang="en-US" sz="20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	iOS</a:t>
            </a:r>
            <a:endParaRPr lang="en-US" sz="20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381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da-DK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ntry</a:t>
            </a:r>
            <a:r>
              <a:rPr lang="da-DK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points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Pladsholder til indhold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1612775"/>
          </a:xfrm>
        </p:spPr>
        <p:txBody>
          <a:bodyPr>
            <a:normAutofit/>
          </a:bodyPr>
          <a:lstStyle/>
          <a:p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12 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 pitchFamily="2" charset="2"/>
              </a:rPr>
              <a:t> Online </a:t>
            </a:r>
            <a:r>
              <a:rPr lang="da-DK" sz="2800" dirty="0" err="1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 pitchFamily="2" charset="2"/>
              </a:rPr>
              <a:t>sandbox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 pitchFamily="2" charset="2"/>
              </a:rPr>
              <a:t> systems</a:t>
            </a:r>
          </a:p>
          <a:p>
            <a:r>
              <a:rPr lang="da-DK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 pitchFamily="2" charset="2"/>
              </a:rPr>
              <a:t> </a:t>
            </a:r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 pitchFamily="2" charset="2"/>
              </a:rPr>
              <a:t>15  Online AV submission systems</a:t>
            </a:r>
          </a:p>
          <a:p>
            <a:r>
              <a:rPr lang="da-DK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  <a:sym typeface="Wingdings" pitchFamily="2" charset="2"/>
              </a:rPr>
              <a:t> 19  Mail/URL submissions</a:t>
            </a:r>
            <a:endParaRPr lang="da-DK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933" y="2753964"/>
            <a:ext cx="5702379" cy="384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5729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47775" y="37925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47775" y="4249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165475" algn="ctr"/>
                <a:tab pos="6332538" algn="r"/>
              </a:tabLst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en-US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tand-alone - Sandbox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Pladsholder til indhold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84784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s a “fire-and-forget” type of 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ttack. This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ans that unless there is a specific IPS rule to stop the specific attack it will be successful.</a:t>
            </a:r>
            <a:endParaRPr lang="da-DK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5" name="Group 7"/>
          <p:cNvGrpSpPr>
            <a:grpSpLocks/>
          </p:cNvGrpSpPr>
          <p:nvPr/>
        </p:nvGrpSpPr>
        <p:grpSpPr bwMode="auto">
          <a:xfrm>
            <a:off x="395536" y="3506068"/>
            <a:ext cx="8260655" cy="2083172"/>
            <a:chOff x="1035" y="10947"/>
            <a:chExt cx="9914" cy="2639"/>
          </a:xfrm>
        </p:grpSpPr>
        <p:sp>
          <p:nvSpPr>
            <p:cNvPr id="16" name="AutoShape 17"/>
            <p:cNvSpPr>
              <a:spLocks noChangeArrowheads="1"/>
            </p:cNvSpPr>
            <p:nvPr/>
          </p:nvSpPr>
          <p:spPr bwMode="auto">
            <a:xfrm>
              <a:off x="1035" y="10947"/>
              <a:ext cx="9914" cy="2639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a-DK"/>
            </a:p>
          </p:txBody>
        </p:sp>
        <p:sp>
          <p:nvSpPr>
            <p:cNvPr id="17" name="AutoShape 16"/>
            <p:cNvSpPr>
              <a:spLocks noChangeShapeType="1"/>
            </p:cNvSpPr>
            <p:nvPr/>
          </p:nvSpPr>
          <p:spPr bwMode="auto">
            <a:xfrm>
              <a:off x="2305" y="11254"/>
              <a:ext cx="0" cy="2157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a-DK"/>
            </a:p>
          </p:txBody>
        </p:sp>
        <p:graphicFrame>
          <p:nvGraphicFramePr>
            <p:cNvPr id="18" name="Objekt 17"/>
            <p:cNvGraphicFramePr>
              <a:graphicFrameLocks noChangeAspect="1"/>
            </p:cNvGraphicFramePr>
            <p:nvPr/>
          </p:nvGraphicFramePr>
          <p:xfrm>
            <a:off x="1209" y="11676"/>
            <a:ext cx="1051" cy="10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39" name="Visio" r:id="rId3" imgW="667228" imgH="667155" progId="Visio.Drawing.11">
                    <p:embed/>
                  </p:oleObj>
                </mc:Choice>
                <mc:Fallback>
                  <p:oleObj name="Visio" r:id="rId3" imgW="667228" imgH="667155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9" y="11676"/>
                          <a:ext cx="1051" cy="10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AutoShape 14"/>
            <p:cNvSpPr>
              <a:spLocks noChangeArrowheads="1"/>
            </p:cNvSpPr>
            <p:nvPr/>
          </p:nvSpPr>
          <p:spPr bwMode="auto">
            <a:xfrm>
              <a:off x="2476" y="11590"/>
              <a:ext cx="2211" cy="1153"/>
            </a:xfrm>
            <a:prstGeom prst="rightArrow">
              <a:avLst>
                <a:gd name="adj1" fmla="val 50000"/>
                <a:gd name="adj2" fmla="val 47940"/>
              </a:avLst>
            </a:prstGeom>
            <a:solidFill>
              <a:srgbClr val="1F49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5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Verdana" pitchFamily="34" charset="0"/>
                  <a:ea typeface="Calibri" pitchFamily="34" charset="0"/>
                  <a:cs typeface="Times New Roman" pitchFamily="18" charset="0"/>
                </a:rPr>
                <a:t>Binary distributed to analysis solution.</a:t>
              </a:r>
              <a:endPara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20" name="Objekt 19"/>
            <p:cNvGraphicFramePr>
              <a:graphicFrameLocks noChangeAspect="1"/>
            </p:cNvGraphicFramePr>
            <p:nvPr/>
          </p:nvGraphicFramePr>
          <p:xfrm>
            <a:off x="4662" y="11318"/>
            <a:ext cx="1793" cy="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40" name="Visio" r:id="rId5" imgW="1139691" imgH="1347821" progId="Visio.Drawing.11">
                    <p:embed/>
                  </p:oleObj>
                </mc:Choice>
                <mc:Fallback>
                  <p:oleObj name="Visio" r:id="rId5" imgW="1139691" imgH="1347821" progId="Visio.Drawing.11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2" y="11318"/>
                          <a:ext cx="1793" cy="21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kt 20"/>
            <p:cNvGraphicFramePr>
              <a:graphicFrameLocks noChangeAspect="1"/>
            </p:cNvGraphicFramePr>
            <p:nvPr/>
          </p:nvGraphicFramePr>
          <p:xfrm>
            <a:off x="9275" y="11322"/>
            <a:ext cx="1269" cy="18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41" name="Visio" r:id="rId7" imgW="807968" imgH="1195421" progId="Visio.Drawing.11">
                    <p:embed/>
                  </p:oleObj>
                </mc:Choice>
                <mc:Fallback>
                  <p:oleObj name="Visio" r:id="rId7" imgW="807968" imgH="1195421" progId="Visio.Drawing.11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75" y="11322"/>
                          <a:ext cx="1269" cy="18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AutoShape 11"/>
            <p:cNvSpPr>
              <a:spLocks noChangeArrowheads="1"/>
            </p:cNvSpPr>
            <p:nvPr/>
          </p:nvSpPr>
          <p:spPr bwMode="auto">
            <a:xfrm>
              <a:off x="6591" y="11625"/>
              <a:ext cx="2203" cy="1131"/>
            </a:xfrm>
            <a:prstGeom prst="rightArrow">
              <a:avLst>
                <a:gd name="adj1" fmla="val 50000"/>
                <a:gd name="adj2" fmla="val 48696"/>
              </a:avLst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  <a:ea typeface="Calibri" pitchFamily="34" charset="0"/>
                  <a:cs typeface="Times New Roman" pitchFamily="18" charset="0"/>
                </a:rPr>
                <a:t>Execute exploit towards the target</a:t>
              </a:r>
              <a:endPara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AutoShape 10"/>
            <p:cNvSpPr>
              <a:spLocks noChangeShapeType="1"/>
            </p:cNvSpPr>
            <p:nvPr/>
          </p:nvSpPr>
          <p:spPr bwMode="auto">
            <a:xfrm>
              <a:off x="4823" y="11256"/>
              <a:ext cx="0" cy="2157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a-DK"/>
            </a:p>
          </p:txBody>
        </p:sp>
        <p:sp>
          <p:nvSpPr>
            <p:cNvPr id="24" name="AutoShape 9"/>
            <p:cNvSpPr>
              <a:spLocks noChangeShapeType="1"/>
            </p:cNvSpPr>
            <p:nvPr/>
          </p:nvSpPr>
          <p:spPr bwMode="auto">
            <a:xfrm>
              <a:off x="6338" y="11258"/>
              <a:ext cx="0" cy="2157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a-DK"/>
            </a:p>
          </p:txBody>
        </p:sp>
        <p:sp>
          <p:nvSpPr>
            <p:cNvPr id="25" name="AutoShape 8"/>
            <p:cNvSpPr>
              <a:spLocks noChangeShapeType="1"/>
            </p:cNvSpPr>
            <p:nvPr/>
          </p:nvSpPr>
          <p:spPr bwMode="auto">
            <a:xfrm>
              <a:off x="9009" y="11260"/>
              <a:ext cx="0" cy="2157"/>
            </a:xfrm>
            <a:prstGeom prst="straightConnector1">
              <a:avLst/>
            </a:prstGeom>
            <a:noFill/>
            <a:ln w="3175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a-DK"/>
            </a:p>
          </p:txBody>
        </p:sp>
      </p:grp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381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ktangel 3"/>
          <p:cNvSpPr/>
          <p:nvPr/>
        </p:nvSpPr>
        <p:spPr>
          <a:xfrm>
            <a:off x="0" y="1713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/>
              <a:t>”SandStorm” –attack</a:t>
            </a:r>
            <a:endParaRPr lang="en-US" sz="1000" dirty="0"/>
          </a:p>
          <a:p>
            <a:pPr algn="ctr"/>
            <a:r>
              <a:rPr lang="en-US" sz="1000" i="1" dirty="0"/>
              <a:t>“The </a:t>
            </a:r>
            <a:r>
              <a:rPr lang="en-US" sz="1000" i="1" strike="sngStrike" dirty="0">
                <a:solidFill>
                  <a:srgbClr val="FF0000"/>
                </a:solidFill>
              </a:rPr>
              <a:t>answer</a:t>
            </a:r>
            <a:r>
              <a:rPr lang="en-US" sz="1000" i="1" dirty="0"/>
              <a:t> </a:t>
            </a:r>
            <a:r>
              <a:rPr lang="en-US" sz="1000" b="1" i="1" dirty="0">
                <a:solidFill>
                  <a:schemeClr val="tx2"/>
                </a:solidFill>
              </a:rPr>
              <a:t>problem</a:t>
            </a:r>
            <a:r>
              <a:rPr lang="en-US" sz="1000" i="1" dirty="0"/>
              <a:t> is not in the box, it’s in the band.” – </a:t>
            </a:r>
            <a:r>
              <a:rPr lang="en-US" sz="1000" i="1" dirty="0" err="1"/>
              <a:t>AntiTrust</a:t>
            </a:r>
            <a:endParaRPr lang="en-US" sz="1000" i="1" dirty="0"/>
          </a:p>
        </p:txBody>
      </p:sp>
      <p:cxnSp>
        <p:nvCxnSpPr>
          <p:cNvPr id="3074" name="AutoShape 2"/>
          <p:cNvCxnSpPr>
            <a:cxnSpLocks noChangeShapeType="1"/>
          </p:cNvCxnSpPr>
          <p:nvPr/>
        </p:nvCxnSpPr>
        <p:spPr bwMode="auto">
          <a:xfrm>
            <a:off x="1142658" y="401823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AutoShape 3"/>
          <p:cNvSpPr>
            <a:spLocks noChangeShapeType="1"/>
          </p:cNvSpPr>
          <p:nvPr/>
        </p:nvSpPr>
        <p:spPr bwMode="auto">
          <a:xfrm>
            <a:off x="1142658" y="6669360"/>
            <a:ext cx="6661150" cy="0"/>
          </a:xfrm>
          <a:prstGeom prst="straightConnector1">
            <a:avLst/>
          </a:prstGeom>
          <a:noFill/>
          <a:ln w="19050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sp>
        <p:nvSpPr>
          <p:cNvPr id="10" name="Rektangel 9"/>
          <p:cNvSpPr/>
          <p:nvPr/>
        </p:nvSpPr>
        <p:spPr>
          <a:xfrm>
            <a:off x="0" y="6639163"/>
            <a:ext cx="91440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i="1" dirty="0" smtClean="0"/>
              <a:t>Research and </a:t>
            </a:r>
            <a:r>
              <a:rPr lang="en-US" sz="1000" i="1" dirty="0" err="1" smtClean="0"/>
              <a:t>writeup</a:t>
            </a:r>
            <a:r>
              <a:rPr lang="en-US" sz="1000" i="1" dirty="0" smtClean="0"/>
              <a:t> by Dennis Rand</a:t>
            </a:r>
            <a:endParaRPr lang="en-US" sz="1000" i="1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>
            <a:normAutofit fontScale="90000"/>
          </a:bodyPr>
          <a:lstStyle/>
          <a:p>
            <a:pPr algn="l"/>
            <a:r>
              <a:rPr lang="en-US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istributed </a:t>
            </a:r>
            <a:r>
              <a:rPr lang="en-US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- Sandbox</a:t>
            </a:r>
            <a:endParaRPr lang="da-DK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Pladsholder til indhold 2"/>
          <p:cNvSpPr>
            <a:spLocks noGrp="1"/>
          </p:cNvSpPr>
          <p:nvPr>
            <p:ph idx="1"/>
          </p:nvPr>
        </p:nvSpPr>
        <p:spPr>
          <a:xfrm>
            <a:off x="457200" y="1312168"/>
            <a:ext cx="8229600" cy="1684784"/>
          </a:xfrm>
        </p:spPr>
        <p:txBody>
          <a:bodyPr>
            <a:normAutofit fontScale="70000" lnSpcReduction="20000"/>
          </a:bodyPr>
          <a:lstStyle/>
          <a:p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he second way is to build a distributed scanning/attack vector where the binary 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s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nly acting as a “Relay” meaning it will fetch information on what to do from a Command &amp; 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ol </a:t>
            </a:r>
            <a:r>
              <a:rPr lang="en-US" sz="28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rver that will provide</a:t>
            </a:r>
            <a:r>
              <a:rPr lang="en-US" sz="28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:</a:t>
            </a:r>
            <a:endParaRPr lang="en-US" sz="28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/>
            <a:r>
              <a:rPr lang="en-US" sz="24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arget</a:t>
            </a:r>
            <a:endParaRPr lang="en-US" sz="24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/>
            <a:r>
              <a:rPr lang="en-US" sz="24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xploit</a:t>
            </a:r>
            <a:endParaRPr lang="en-US" sz="24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2348880"/>
            <a:ext cx="5832648" cy="42405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766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Kontor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Kontor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4</TotalTime>
  <Words>1437</Words>
  <Application>Microsoft Office PowerPoint</Application>
  <PresentationFormat>Skærmshow (4:3)</PresentationFormat>
  <Paragraphs>253</Paragraphs>
  <Slides>20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20</vt:i4>
      </vt:variant>
    </vt:vector>
  </HeadingPairs>
  <TitlesOfParts>
    <vt:vector size="22" baseType="lpstr">
      <vt:lpstr>Kontortema</vt:lpstr>
      <vt:lpstr>Visio</vt:lpstr>
      <vt:lpstr>PowerPoint-præsentation</vt:lpstr>
      <vt:lpstr>Background</vt:lpstr>
      <vt:lpstr>Background</vt:lpstr>
      <vt:lpstr>Sandbox implementations</vt:lpstr>
      <vt:lpstr>What is ”SandStorm”</vt:lpstr>
      <vt:lpstr>Sources of attacks</vt:lpstr>
      <vt:lpstr>Entry points</vt:lpstr>
      <vt:lpstr>Stand-alone - Sandbox</vt:lpstr>
      <vt:lpstr>Distributed - Sandbox</vt:lpstr>
      <vt:lpstr>Test cases</vt:lpstr>
      <vt:lpstr>Testcase 1 – Anyone home</vt:lpstr>
      <vt:lpstr>Testcase 2 – Do I have to repeat myself</vt:lpstr>
      <vt:lpstr>Testcase 3 – Fast in fast out</vt:lpstr>
      <vt:lpstr>Testcase 3 – Fire and forget</vt:lpstr>
      <vt:lpstr>Testcase 4 – What is thy bidding, my master</vt:lpstr>
      <vt:lpstr>Testcase 4</vt:lpstr>
      <vt:lpstr>PRO’s and CON’s  Filtering</vt:lpstr>
      <vt:lpstr>Questions ?</vt:lpstr>
      <vt:lpstr>PowerPoint-præsentation</vt:lpstr>
      <vt:lpstr>PowerPoint-præsentation</vt:lpstr>
    </vt:vector>
  </TitlesOfParts>
  <Company>UNI-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æsentation</dc:title>
  <dc:creator>Dennis Rand</dc:creator>
  <cp:lastModifiedBy>Dennis Rand</cp:lastModifiedBy>
  <cp:revision>39</cp:revision>
  <dcterms:created xsi:type="dcterms:W3CDTF">2012-11-14T14:06:54Z</dcterms:created>
  <dcterms:modified xsi:type="dcterms:W3CDTF">2012-11-15T12:54:11Z</dcterms:modified>
</cp:coreProperties>
</file>